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075D0E42"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Nokia R2" w:date="2024-05-23T04:19:00Z">
        <w:r w:rsidR="00CA6B50">
          <w:rPr>
            <w:b/>
            <w:i/>
            <w:noProof/>
            <w:sz w:val="28"/>
          </w:rPr>
          <w:t>2</w:t>
        </w:r>
      </w:ins>
      <w:ins w:id="3" w:author="Mohsin_1" w:date="2024-05-20T19:53:00Z">
        <w:del w:id="4"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0000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000000"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000000">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6FED5363" w14:textId="77777777" w:rsidR="004E523A" w:rsidRDefault="004E523A">
            <w:pPr>
              <w:pStyle w:val="CRCoverPage"/>
              <w:spacing w:after="0"/>
              <w:ind w:left="100"/>
              <w:rPr>
                <w:noProof/>
              </w:rPr>
            </w:pPr>
          </w:p>
          <w:p w14:paraId="3FF4D03E" w14:textId="608E7D14" w:rsidR="004E523A" w:rsidRDefault="004E523A">
            <w:pPr>
              <w:pStyle w:val="CRCoverPage"/>
              <w:spacing w:after="0"/>
              <w:ind w:left="100"/>
              <w:rPr>
                <w:noProof/>
              </w:rPr>
            </w:pPr>
            <w:r>
              <w:rPr>
                <w:noProof/>
              </w:rPr>
              <w:t>Note, the specification should provide precise reference to existing spec IEs or certificate details that are matched.</w:t>
            </w:r>
          </w:p>
          <w:p w14:paraId="708AA7DE" w14:textId="5FD73EB1" w:rsidR="004E523A" w:rsidRDefault="004E523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975223" w14:textId="730F313F" w:rsidR="007650EF" w:rsidRDefault="007B606B" w:rsidP="004E523A">
            <w:pPr>
              <w:pStyle w:val="CRCoverPage"/>
              <w:spacing w:after="0"/>
              <w:ind w:left="100"/>
              <w:rPr>
                <w:noProof/>
              </w:rPr>
            </w:pPr>
            <w:r>
              <w:rPr>
                <w:noProof/>
              </w:rPr>
              <w:t>To the r</w:t>
            </w:r>
            <w:r w:rsidR="00632C77">
              <w:rPr>
                <w:noProof/>
              </w:rPr>
              <w:t>equirements on NRF</w:t>
            </w:r>
            <w:r>
              <w:rPr>
                <w:noProof/>
              </w:rPr>
              <w:t xml:space="preserve"> (5.9.2.2)</w:t>
            </w:r>
            <w:r w:rsidR="00632C77">
              <w:rPr>
                <w:noProof/>
              </w:rPr>
              <w:t xml:space="preserve"> </w:t>
            </w:r>
            <w:r>
              <w:rPr>
                <w:noProof/>
              </w:rPr>
              <w:t xml:space="preserve">a </w:t>
            </w:r>
            <w:r w:rsidR="00632C77">
              <w:rPr>
                <w:noProof/>
              </w:rPr>
              <w:t xml:space="preserve">clarification </w:t>
            </w:r>
            <w:r w:rsidR="004E523A">
              <w:rPr>
                <w:noProof/>
              </w:rPr>
              <w:t>NOTE 1</w:t>
            </w:r>
            <w:r w:rsidR="00632C77">
              <w:rPr>
                <w:noProof/>
              </w:rPr>
              <w:t xml:space="preserve"> </w:t>
            </w:r>
            <w:r>
              <w:rPr>
                <w:noProof/>
              </w:rPr>
              <w:t>is added</w:t>
            </w:r>
            <w:r w:rsidR="007650EF">
              <w:rPr>
                <w:noProof/>
              </w:rPr>
              <w:t xml:space="preserve"> and precise validation rules for NRF </w:t>
            </w:r>
            <w:r w:rsidR="006D6BEC">
              <w:rPr>
                <w:noProof/>
              </w:rPr>
              <w:t xml:space="preserve">wrt certificates and CCA </w:t>
            </w:r>
            <w:r w:rsidR="007650EF">
              <w:rPr>
                <w:noProof/>
              </w:rPr>
              <w:t>are provided.</w:t>
            </w:r>
            <w:r>
              <w:rPr>
                <w:noProof/>
              </w:rPr>
              <w:t xml:space="preserve"> </w:t>
            </w:r>
          </w:p>
          <w:p w14:paraId="63FF1846" w14:textId="77777777" w:rsidR="004E523A" w:rsidRPr="006D6BEC" w:rsidRDefault="004E523A" w:rsidP="004E523A">
            <w:pPr>
              <w:pStyle w:val="CRCoverPage"/>
              <w:spacing w:after="0"/>
              <w:ind w:left="100"/>
            </w:pPr>
          </w:p>
          <w:p w14:paraId="5B4E0CE0" w14:textId="77777777" w:rsidR="004E523A" w:rsidRDefault="007B606B" w:rsidP="004E523A">
            <w:pPr>
              <w:pStyle w:val="CRCoverPage"/>
              <w:spacing w:after="0"/>
              <w:ind w:left="100"/>
            </w:pPr>
            <w:r>
              <w:rPr>
                <w:noProof/>
              </w:rPr>
              <w:t xml:space="preserve">With this, 13.4.1.1.2 </w:t>
            </w:r>
            <w:r w:rsidR="006D6BEC">
              <w:rPr>
                <w:noProof/>
              </w:rPr>
              <w:t>can be simplified to reference 5.9.2 wrt the matching of</w:t>
            </w:r>
            <w:r>
              <w:rPr>
                <w:noProof/>
              </w:rPr>
              <w:t xml:space="preserve"> input parameters with the corresponding ones in the public key certificate of the NF Service Consumer</w:t>
            </w:r>
            <w:r w:rsidR="006D6BEC">
              <w:rPr>
                <w:noProof/>
              </w:rPr>
              <w:t>.</w:t>
            </w:r>
          </w:p>
          <w:p w14:paraId="21B828F7" w14:textId="77777777" w:rsidR="004E523A" w:rsidRDefault="004E523A" w:rsidP="004E523A">
            <w:pPr>
              <w:pStyle w:val="CRCoverPage"/>
              <w:spacing w:after="0"/>
              <w:ind w:left="100"/>
            </w:pPr>
          </w:p>
          <w:p w14:paraId="151F3FFA" w14:textId="21927C6A" w:rsidR="001F2E93" w:rsidRDefault="004E523A" w:rsidP="002F1247">
            <w:pPr>
              <w:pStyle w:val="CRCoverPage"/>
              <w:spacing w:after="0"/>
              <w:ind w:left="100"/>
              <w:rPr>
                <w:noProof/>
              </w:rPr>
            </w:pPr>
            <w:r>
              <w:t>M</w:t>
            </w:r>
            <w:r w:rsidR="001F2E93">
              <w:rPr>
                <w:noProof/>
              </w:rPr>
              <w:t>anaging NF profile</w:t>
            </w:r>
            <w:r>
              <w:rPr>
                <w:noProof/>
              </w:rPr>
              <w:t xml:space="preserve"> and checking against certificate information has been addressed by</w:t>
            </w:r>
            <w:r w:rsidR="001F2E93">
              <w:rPr>
                <w:noProof/>
              </w:rPr>
              <w:t xml:space="preserve"> NOTE 1, hence in 13.4.1.1.2 </w:t>
            </w:r>
            <w:r>
              <w:rPr>
                <w:noProof/>
              </w:rPr>
              <w:t>this</w:t>
            </w:r>
            <w:r w:rsidR="001F2E93">
              <w:rPr>
                <w:noProof/>
              </w:rPr>
              <w:t xml:space="preserve"> part on NF profile verificati</w:t>
            </w:r>
            <w:r>
              <w:rPr>
                <w:noProof/>
              </w:rPr>
              <w:t>o</w:t>
            </w:r>
            <w:r w:rsidR="001F2E93">
              <w:rPr>
                <w:noProof/>
              </w:rPr>
              <w:t>n is removed</w:t>
            </w:r>
            <w:r>
              <w:rPr>
                <w:noProof/>
              </w:rPr>
              <w:t>, since it should be the pre-assumption already.</w:t>
            </w:r>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F9DF73" w:rsidR="001E41F3" w:rsidRDefault="00C14BEA">
            <w:pPr>
              <w:pStyle w:val="CRCoverPage"/>
              <w:spacing w:after="0"/>
              <w:ind w:left="100"/>
              <w:rPr>
                <w:noProof/>
              </w:rPr>
            </w:pPr>
            <w:ins w:id="6" w:author="Nokia R2" w:date="2024-05-23T04:51:00Z">
              <w:r>
                <w:rPr>
                  <w:noProof/>
                </w:rPr>
                <w:t>13.4.1.1.1</w:t>
              </w:r>
            </w:ins>
            <w:del w:id="7" w:author="Nokia R2" w:date="2024-05-23T04:51:00Z">
              <w:r w:rsidR="00632C77" w:rsidDel="00C14BEA">
                <w:rPr>
                  <w:noProof/>
                </w:rPr>
                <w:delText>5.9.2.2</w:delText>
              </w:r>
            </w:del>
            <w:r w:rsidR="00632C77">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026FD56C" w14:textId="77777777" w:rsidR="00811B2F" w:rsidRDefault="00811B2F" w:rsidP="00C03C5D">
      <w:pPr>
        <w:pStyle w:val="B1"/>
      </w:pPr>
    </w:p>
    <w:p w14:paraId="40F10C37" w14:textId="77777777" w:rsidR="00811B2F" w:rsidRPr="005C51CF" w:rsidRDefault="00811B2F" w:rsidP="00811B2F">
      <w:pPr>
        <w:pStyle w:val="Heading5"/>
      </w:pPr>
      <w:bookmarkStart w:id="8" w:name="_Toc161838352"/>
      <w:r>
        <w:t>13.4.1.1.1</w:t>
      </w:r>
      <w:r>
        <w:tab/>
        <w:t>OAuth 2.0 roles</w:t>
      </w:r>
      <w:bookmarkEnd w:id="8"/>
    </w:p>
    <w:p w14:paraId="7A6E83C7" w14:textId="77777777" w:rsidR="00811B2F" w:rsidRDefault="00811B2F" w:rsidP="00811B2F">
      <w:r>
        <w:t>OAuth 2.0 roles, as defined in clause 1.1 of</w:t>
      </w:r>
      <w:r w:rsidRPr="00B37C25">
        <w:t xml:space="preserve"> </w:t>
      </w:r>
      <w:r>
        <w:t>RFC 6749 [43], are as follows:</w:t>
      </w:r>
    </w:p>
    <w:p w14:paraId="7CC25569" w14:textId="77777777" w:rsidR="00811B2F" w:rsidRDefault="00811B2F" w:rsidP="00811B2F">
      <w:pPr>
        <w:pStyle w:val="B1"/>
      </w:pPr>
      <w:r>
        <w:t>a.</w:t>
      </w:r>
      <w:r>
        <w:tab/>
        <w:t>The Network Repository Function (NRF) shall be the OAuth 2.0 Authorization server.</w:t>
      </w:r>
    </w:p>
    <w:p w14:paraId="4653A18B" w14:textId="77777777" w:rsidR="00811B2F" w:rsidRDefault="00811B2F" w:rsidP="00811B2F">
      <w:pPr>
        <w:pStyle w:val="B1"/>
      </w:pPr>
      <w:r>
        <w:t>b.</w:t>
      </w:r>
      <w:r>
        <w:tab/>
        <w:t>The NF Service Consumer shall be the OAuth 2.0 client.</w:t>
      </w:r>
    </w:p>
    <w:p w14:paraId="116929D7" w14:textId="77777777" w:rsidR="00811B2F" w:rsidRDefault="00811B2F" w:rsidP="00811B2F">
      <w:pPr>
        <w:pStyle w:val="B1"/>
      </w:pPr>
      <w:r>
        <w:t>c.</w:t>
      </w:r>
      <w:r>
        <w:tab/>
        <w:t>The NF Service Producer shall be the OAuth 2.0 resource server.</w:t>
      </w:r>
    </w:p>
    <w:p w14:paraId="0A76D681" w14:textId="77777777" w:rsidR="00811B2F" w:rsidRDefault="00811B2F" w:rsidP="00811B2F"/>
    <w:p w14:paraId="0C0FCB96" w14:textId="77777777" w:rsidR="00811B2F" w:rsidRPr="00527D58" w:rsidRDefault="00811B2F" w:rsidP="00811B2F">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p>
    <w:p w14:paraId="407D8864" w14:textId="77777777" w:rsidR="000B2009" w:rsidRDefault="00811B2F" w:rsidP="000B2009">
      <w:pPr>
        <w:rPr>
          <w:ins w:id="9" w:author="Nokia R2" w:date="2024-05-23T04:44:00Z"/>
        </w:rPr>
      </w:pPr>
      <w:r>
        <w:t xml:space="preserve">The NF Service registration procedure, as defined in clause 4.17.1 of TS 23.502 [8], may be used to register the OAuth 2.0 client (NF Service Consumer) with the OAuth 2.0 Authorization server (NRF), as described in clause 2.0 of RFC 6749 [43]. </w:t>
      </w:r>
    </w:p>
    <w:p w14:paraId="21387995" w14:textId="217AE299" w:rsidR="009F7DFA" w:rsidRDefault="000B2009" w:rsidP="000B2009">
      <w:pPr>
        <w:pStyle w:val="NO"/>
        <w:rPr>
          <w:ins w:id="10" w:author="Nokia R2" w:date="2024-05-23T04:40:00Z"/>
        </w:rPr>
      </w:pPr>
      <w:ins w:id="11" w:author="Nokia R2" w:date="2024-05-23T04:44:00Z">
        <w:r>
          <w:t xml:space="preserve">NOTE 1: </w:t>
        </w:r>
        <w:r>
          <w:t xml:space="preserve">If the </w:t>
        </w:r>
      </w:ins>
      <w:ins w:id="12" w:author="Nokia R2" w:date="2024-05-23T04:47:00Z">
        <w:r>
          <w:t xml:space="preserve">NF Profile </w:t>
        </w:r>
        <w:r>
          <w:t xml:space="preserve">of the </w:t>
        </w:r>
      </w:ins>
      <w:ins w:id="13" w:author="Nokia R2" w:date="2024-05-23T04:44:00Z">
        <w:r>
          <w:t xml:space="preserve">NF Service </w:t>
        </w:r>
      </w:ins>
      <w:ins w:id="14" w:author="Nokia R2" w:date="2024-05-23T04:45:00Z">
        <w:r>
          <w:t xml:space="preserve">Consumer </w:t>
        </w:r>
      </w:ins>
      <w:ins w:id="15" w:author="Nokia R2" w:date="2024-05-23T04:47:00Z">
        <w:r>
          <w:t>is</w:t>
        </w:r>
      </w:ins>
      <w:ins w:id="16" w:author="Nokia R2" w:date="2024-05-23T04:46:00Z">
        <w:r>
          <w:t xml:space="preserve"> </w:t>
        </w:r>
        <w:proofErr w:type="spellStart"/>
        <w:r>
          <w:t>registed</w:t>
        </w:r>
        <w:proofErr w:type="spellEnd"/>
        <w:r>
          <w:t xml:space="preserve"> </w:t>
        </w:r>
      </w:ins>
      <w:ins w:id="17" w:author="Nokia R2" w:date="2024-05-23T04:45:00Z">
        <w:r>
          <w:t xml:space="preserve">at </w:t>
        </w:r>
      </w:ins>
      <w:ins w:id="18" w:author="Nokia R2" w:date="2024-05-23T04:46:00Z">
        <w:r>
          <w:t>the same</w:t>
        </w:r>
      </w:ins>
      <w:ins w:id="19" w:author="Nokia R2" w:date="2024-05-23T04:45:00Z">
        <w:r>
          <w:t xml:space="preserve"> NRF,</w:t>
        </w:r>
      </w:ins>
      <w:ins w:id="20" w:author="Nokia R2" w:date="2024-05-23T04:47:00Z">
        <w:r>
          <w:t xml:space="preserve"> the</w:t>
        </w:r>
      </w:ins>
      <w:ins w:id="21" w:author="Nokia R2" w:date="2024-05-23T04:45:00Z">
        <w:r>
          <w:t xml:space="preserve"> </w:t>
        </w:r>
      </w:ins>
      <w:ins w:id="22" w:author="Nokia R2" w:date="2024-05-23T04:44:00Z">
        <w:r>
          <w:t xml:space="preserve">NRF </w:t>
        </w:r>
      </w:ins>
      <w:ins w:id="23" w:author="Nokia R2" w:date="2024-05-23T04:45:00Z">
        <w:r>
          <w:t xml:space="preserve">can </w:t>
        </w:r>
      </w:ins>
      <w:ins w:id="24" w:author="Nokia R2" w:date="2024-05-23T04:48:00Z">
        <w:r>
          <w:t xml:space="preserve">verify whether </w:t>
        </w:r>
      </w:ins>
      <w:ins w:id="25" w:author="Nokia R2" w:date="2024-05-23T04:45:00Z">
        <w:r>
          <w:t>the</w:t>
        </w:r>
      </w:ins>
      <w:ins w:id="26" w:author="Nokia R2" w:date="2024-05-23T04:44:00Z">
        <w:r>
          <w:t xml:space="preserve"> values of parameters are present both in the NF profile and in the public key certificate of the NF instance</w:t>
        </w:r>
      </w:ins>
      <w:ins w:id="27" w:author="Nokia R2" w:date="2024-05-23T04:45:00Z">
        <w:r>
          <w:t xml:space="preserve">. </w:t>
        </w:r>
      </w:ins>
      <w:ins w:id="28" w:author="Nokia R2" w:date="2024-05-23T04:52:00Z">
        <w:r w:rsidR="00873607">
          <w:t xml:space="preserve">This </w:t>
        </w:r>
      </w:ins>
      <w:ins w:id="29" w:author="Nokia R2" w:date="2024-05-23T04:48:00Z">
        <w:r>
          <w:t xml:space="preserve">is </w:t>
        </w:r>
      </w:ins>
      <w:ins w:id="30" w:author="Nokia R2" w:date="2024-05-23T04:45:00Z">
        <w:r>
          <w:t>implementation specific</w:t>
        </w:r>
      </w:ins>
      <w:ins w:id="31" w:author="Nokia R2" w:date="2024-05-23T04:44:00Z">
        <w:r>
          <w:t>.</w:t>
        </w:r>
      </w:ins>
    </w:p>
    <w:p w14:paraId="40585C59" w14:textId="03C4A5BF" w:rsidR="009F7DFA" w:rsidRDefault="00811B2F" w:rsidP="009F7DFA">
      <w:pPr>
        <w:rPr>
          <w:ins w:id="32" w:author="Nokia R2" w:date="2024-05-23T04:41:00Z"/>
        </w:rPr>
      </w:pPr>
      <w:r>
        <w:t xml:space="preserve">The client id, used during OAuth 2.0 registration, shall be the NF Instance Id of the NF. </w:t>
      </w:r>
      <w:r w:rsidRPr="00931D9B">
        <w:t>OAuth2.0 clients may also register with the NRF using OAM.</w:t>
      </w:r>
    </w:p>
    <w:p w14:paraId="55020039" w14:textId="03F10398" w:rsidR="00811B2F" w:rsidDel="000B2009" w:rsidRDefault="00811B2F" w:rsidP="009F7DFA">
      <w:pPr>
        <w:pStyle w:val="NO"/>
        <w:rPr>
          <w:del w:id="33" w:author="Nokia R2" w:date="2024-05-23T04:41:00Z"/>
        </w:rPr>
      </w:pPr>
    </w:p>
    <w:p w14:paraId="48CF7687" w14:textId="77777777" w:rsidR="00811B2F" w:rsidRDefault="00811B2F" w:rsidP="00811B2F">
      <w:r w:rsidRPr="0058283D">
        <w:t>A Network Function that does not implement this option shall be able to get an access token from the NRF as long as the NRF is able to authenticate and authorize the Network Function during the NF access token get service request.</w:t>
      </w:r>
    </w:p>
    <w:p w14:paraId="5A03017E" w14:textId="77777777" w:rsidR="00811B2F" w:rsidRPr="00B32D78" w:rsidRDefault="00811B2F" w:rsidP="00811B2F">
      <w:pPr>
        <w:rPr>
          <w:b/>
        </w:rPr>
      </w:pPr>
      <w:r w:rsidRPr="00B32D78">
        <w:rPr>
          <w:b/>
        </w:rPr>
        <w:t xml:space="preserve">OAuth 2.0 resource server (NF </w:t>
      </w:r>
      <w:r>
        <w:rPr>
          <w:b/>
        </w:rPr>
        <w:t>S</w:t>
      </w:r>
      <w:r w:rsidRPr="00B32D78">
        <w:rPr>
          <w:b/>
        </w:rPr>
        <w:t xml:space="preserve">ervice </w:t>
      </w:r>
      <w:r>
        <w:rPr>
          <w:b/>
        </w:rPr>
        <w:t>P</w:t>
      </w:r>
      <w:r w:rsidRPr="00B32D78">
        <w:rPr>
          <w:b/>
        </w:rPr>
        <w:t>roducer) registration with the OAuth 2.0 authorization server (NRF)</w:t>
      </w:r>
    </w:p>
    <w:p w14:paraId="405D208E" w14:textId="77777777" w:rsidR="00811B2F" w:rsidRPr="000077FF" w:rsidRDefault="00811B2F" w:rsidP="00811B2F">
      <w:pPr>
        <w:rPr>
          <w:rFonts w:eastAsia="SimSun"/>
        </w:rPr>
      </w:pPr>
      <w:r w:rsidRPr="000077FF">
        <w:t xml:space="preserve">The NF </w:t>
      </w:r>
      <w:r>
        <w:t>S</w:t>
      </w:r>
      <w:r w:rsidRPr="000077FF">
        <w:t xml:space="preserve">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4FB6C2FF" w14:textId="77777777" w:rsidR="00811B2F" w:rsidRPr="000077FF" w:rsidRDefault="00811B2F" w:rsidP="00811B2F">
      <w:pPr>
        <w:pStyle w:val="TH"/>
        <w:rPr>
          <w:noProof/>
        </w:rPr>
      </w:pPr>
      <w:r w:rsidRPr="000077FF">
        <w:rPr>
          <w:rFonts w:eastAsia="SimSun"/>
        </w:rPr>
        <w:object w:dxaOrig="7500" w:dyaOrig="3301" w14:anchorId="7CDE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1.25pt;height:137.15pt" o:ole="" o:preferrelative="f">
            <v:imagedata r:id="rId17" o:title="" croptop="5128f" cropbottom="5377f" cropright="1461f"/>
            <o:lock v:ext="edit" aspectratio="f"/>
          </v:shape>
          <o:OLEObject Type="Embed" ProgID="Visio.Drawing.11" ShapeID="_x0000_i1028" DrawAspect="Content" ObjectID="_1777945280" r:id="rId18"/>
        </w:object>
      </w:r>
    </w:p>
    <w:p w14:paraId="3163A18E" w14:textId="77777777" w:rsidR="00811B2F" w:rsidRPr="000077FF" w:rsidRDefault="00811B2F" w:rsidP="00811B2F">
      <w:pPr>
        <w:pStyle w:val="TF"/>
      </w:pPr>
      <w:r w:rsidRPr="000077FF">
        <w:t xml:space="preserve">Figure 13.4.1.1-1b NF </w:t>
      </w:r>
      <w:r>
        <w:t>S</w:t>
      </w:r>
      <w:r w:rsidRPr="000077FF">
        <w:t xml:space="preserve">ervice </w:t>
      </w:r>
      <w:r>
        <w:t>P</w:t>
      </w:r>
      <w:r w:rsidRPr="000077FF">
        <w:t>roducer registers in NRF</w:t>
      </w:r>
    </w:p>
    <w:p w14:paraId="56399429" w14:textId="77777777" w:rsidR="00811B2F" w:rsidRPr="000077FF" w:rsidRDefault="00811B2F" w:rsidP="00811B2F">
      <w:pPr>
        <w:pStyle w:val="B1"/>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lastRenderedPageBreak/>
        <w:t xml:space="preserve">These resources may be </w:t>
      </w:r>
      <w:r w:rsidRPr="000077FF">
        <w:t>per NF type</w:t>
      </w:r>
      <w:r>
        <w:t xml:space="preserve"> of the NF Service Consumer or per NF instance ID of the NF Service Consumer</w:t>
      </w:r>
      <w:r w:rsidRPr="000077FF">
        <w:t>.</w:t>
      </w:r>
    </w:p>
    <w:p w14:paraId="79F5BEFC" w14:textId="77777777" w:rsidR="00811B2F" w:rsidRPr="000077FF" w:rsidRDefault="00811B2F" w:rsidP="00811B2F">
      <w:pPr>
        <w:pStyle w:val="B1"/>
      </w:pPr>
      <w:r>
        <w:t>2-3)</w:t>
      </w:r>
      <w:r>
        <w:tab/>
      </w:r>
      <w:r w:rsidRPr="000077FF">
        <w:t>After storing the NF Profile, NRF responds successfully.</w:t>
      </w:r>
    </w:p>
    <w:p w14:paraId="12F80217" w14:textId="141F4869" w:rsidR="00592904" w:rsidRDefault="00592904" w:rsidP="00592904"/>
    <w:p w14:paraId="4154E72B" w14:textId="77777777" w:rsidR="003B6A8C" w:rsidRDefault="003B6A8C">
      <w:pPr>
        <w:rPr>
          <w:noProof/>
        </w:rPr>
      </w:pPr>
    </w:p>
    <w:p w14:paraId="39CD9B2E" w14:textId="7A35748D" w:rsidR="003B6A8C" w:rsidRDefault="003B6A8C">
      <w:pPr>
        <w:rPr>
          <w:noProof/>
          <w:sz w:val="44"/>
          <w:szCs w:val="44"/>
        </w:rPr>
      </w:pPr>
      <w:r w:rsidRPr="003B6A8C">
        <w:rPr>
          <w:noProof/>
          <w:sz w:val="44"/>
          <w:szCs w:val="44"/>
        </w:rPr>
        <w:t>************** NEXT CHANGE</w:t>
      </w:r>
    </w:p>
    <w:p w14:paraId="71F468CF" w14:textId="77777777" w:rsidR="00A86693" w:rsidRDefault="00A86693" w:rsidP="00A86693">
      <w:pPr>
        <w:pStyle w:val="Heading5"/>
      </w:pPr>
      <w:bookmarkStart w:id="34" w:name="_Toc161838353"/>
      <w:r>
        <w:t>13.4.1.1.2</w:t>
      </w:r>
      <w:r>
        <w:tab/>
        <w:t>Service Request Process</w:t>
      </w:r>
      <w:bookmarkEnd w:id="34"/>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 id="_x0000_i1025" type="#_x0000_t75" style="width:343.4pt;height:201.65pt" o:ole="">
            <v:imagedata r:id="rId19" o:title=""/>
          </v:shape>
          <o:OLEObject Type="Embed" ProgID="Visio.Drawing.11" ShapeID="_x0000_i1025" DrawAspect="Content" ObjectID="_1777945281" r:id="rId20"/>
        </w:object>
      </w:r>
    </w:p>
    <w:p w14:paraId="258E7A9F" w14:textId="77777777" w:rsidR="00A86693" w:rsidRDefault="00A86693" w:rsidP="00A86693">
      <w:pPr>
        <w:pStyle w:val="TF"/>
      </w:pPr>
      <w:r>
        <w:t>Figure 13.4.1.1.2-1: NF Service Consumer obtaining access token before NF Service access</w:t>
      </w:r>
    </w:p>
    <w:p w14:paraId="572D80B6" w14:textId="7CA3E892" w:rsidR="00A86693" w:rsidRDefault="00A86693" w:rsidP="00A86693">
      <w:pPr>
        <w:pStyle w:val="B1"/>
        <w:contextualSpacing/>
        <w:rPr>
          <w:ins w:id="35" w:author="Nokia1" w:date="2024-05-12T10:58:00Z"/>
        </w:rPr>
      </w:pPr>
      <w:r>
        <w:t xml:space="preserve">1. </w:t>
      </w:r>
      <w:ins w:id="36"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7"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 xml:space="preserve">NF type of the expected NF Service Producer </w:t>
      </w:r>
      <w:r w:rsidRPr="0088484C">
        <w:lastRenderedPageBreak/>
        <w:t>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19404A6A" w:rsidR="00982C62" w:rsidRDefault="00A86693" w:rsidP="00600FC0">
      <w:pPr>
        <w:pStyle w:val="B1"/>
        <w:ind w:firstLine="0"/>
        <w:rPr>
          <w:ins w:id="38"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w:t>
      </w:r>
      <w:ins w:id="39" w:author="Nokia R2" w:date="2024-05-23T04:21:00Z">
        <w:r w:rsidR="00CA6B50">
          <w:t xml:space="preserve"> if the NF Service Consumer profile is registered at the same NRF</w:t>
        </w:r>
      </w:ins>
      <w:r>
        <w:t xml:space="preserve">.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r w:rsidRPr="002E51A8">
        <w:t xml:space="preserve">shall </w:t>
      </w:r>
      <w:r w:rsidRPr="00464A4B">
        <w:t>may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5B4E34CE" w:rsidR="00811B2F"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w:t>
      </w:r>
      <w:ins w:id="40" w:author="Nokia R2" w:date="2024-05-23T04:24:00Z">
        <w:r w:rsidR="00811B2F">
          <w:t>, if the NF Service Consumer profile is registered at the same NRF</w:t>
        </w:r>
      </w:ins>
      <w:r w:rsidRPr="000C3CCA">
        <w:t xml:space="preserve">.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t>
      </w:r>
      <w:r>
        <w:lastRenderedPageBreak/>
        <w:t xml:space="preserve">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Service access request based on token verification</w:t>
      </w:r>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45pt;height:214.35pt" o:ole="">
            <v:imagedata r:id="rId21" o:title=""/>
          </v:shape>
          <o:OLEObject Type="Embed" ProgID="Visio.Drawing.15" ShapeID="_x0000_i1026" DrawAspect="Content" ObjectID="_1777945282" r:id="rId22"/>
        </w:object>
      </w:r>
    </w:p>
    <w:p w14:paraId="4A75D058" w14:textId="77777777" w:rsidR="00A86693" w:rsidRDefault="00A86693" w:rsidP="00A86693">
      <w:pPr>
        <w:pStyle w:val="TF"/>
      </w:pPr>
      <w:r>
        <w:t>Figure 13.4.1.1.2-2: NF Service Consumer requesting service access with an access token</w:t>
      </w:r>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NSSAIs</w:t>
      </w:r>
      <w:r>
        <w:t xml:space="preserve">  or list of NSI IDs is present, the NF Service Producer shall check that it </w:t>
      </w:r>
      <w:r>
        <w:lastRenderedPageBreak/>
        <w:t>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9A2BF" w14:textId="77777777" w:rsidR="00D25F92" w:rsidRDefault="00D25F92">
      <w:r>
        <w:separator/>
      </w:r>
    </w:p>
  </w:endnote>
  <w:endnote w:type="continuationSeparator" w:id="0">
    <w:p w14:paraId="00F094E2" w14:textId="77777777" w:rsidR="00D25F92" w:rsidRDefault="00D25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7C0FBB" w14:textId="77777777" w:rsidR="00D25F92" w:rsidRDefault="00D25F92">
      <w:r>
        <w:separator/>
      </w:r>
    </w:p>
  </w:footnote>
  <w:footnote w:type="continuationSeparator" w:id="0">
    <w:p w14:paraId="7619A1C7" w14:textId="77777777" w:rsidR="00D25F92" w:rsidRDefault="00D25F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4"/>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44B3"/>
    <w:rsid w:val="000E014D"/>
    <w:rsid w:val="000F0711"/>
    <w:rsid w:val="00145D43"/>
    <w:rsid w:val="00156BE0"/>
    <w:rsid w:val="001625B9"/>
    <w:rsid w:val="00166361"/>
    <w:rsid w:val="00192C46"/>
    <w:rsid w:val="001A08B3"/>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82288"/>
    <w:rsid w:val="00486B4B"/>
    <w:rsid w:val="004A52C6"/>
    <w:rsid w:val="004B75B7"/>
    <w:rsid w:val="004D5235"/>
    <w:rsid w:val="004E523A"/>
    <w:rsid w:val="004E52BE"/>
    <w:rsid w:val="004E6944"/>
    <w:rsid w:val="005009D9"/>
    <w:rsid w:val="0051580D"/>
    <w:rsid w:val="00530E2E"/>
    <w:rsid w:val="00546764"/>
    <w:rsid w:val="00547111"/>
    <w:rsid w:val="00547DF4"/>
    <w:rsid w:val="00550765"/>
    <w:rsid w:val="00592904"/>
    <w:rsid w:val="00592D74"/>
    <w:rsid w:val="00596FCD"/>
    <w:rsid w:val="005B0C57"/>
    <w:rsid w:val="005C5CA2"/>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7A8"/>
    <w:rsid w:val="007B512A"/>
    <w:rsid w:val="007B606B"/>
    <w:rsid w:val="007C2097"/>
    <w:rsid w:val="007D6A07"/>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148DE"/>
    <w:rsid w:val="00923B16"/>
    <w:rsid w:val="00940D28"/>
    <w:rsid w:val="00941E30"/>
    <w:rsid w:val="00943388"/>
    <w:rsid w:val="009777D9"/>
    <w:rsid w:val="00982C62"/>
    <w:rsid w:val="00991B88"/>
    <w:rsid w:val="009A5753"/>
    <w:rsid w:val="009A579D"/>
    <w:rsid w:val="009E3297"/>
    <w:rsid w:val="009F17A3"/>
    <w:rsid w:val="009F734F"/>
    <w:rsid w:val="009F7DFA"/>
    <w:rsid w:val="00A1069F"/>
    <w:rsid w:val="00A11F8F"/>
    <w:rsid w:val="00A246B6"/>
    <w:rsid w:val="00A40386"/>
    <w:rsid w:val="00A47E70"/>
    <w:rsid w:val="00A50CF0"/>
    <w:rsid w:val="00A511B2"/>
    <w:rsid w:val="00A7671C"/>
    <w:rsid w:val="00A86693"/>
    <w:rsid w:val="00AA2CBC"/>
    <w:rsid w:val="00AC523E"/>
    <w:rsid w:val="00AC5820"/>
    <w:rsid w:val="00AD1CD8"/>
    <w:rsid w:val="00AE7558"/>
    <w:rsid w:val="00B13F88"/>
    <w:rsid w:val="00B258BB"/>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6B50"/>
    <w:rsid w:val="00CC5026"/>
    <w:rsid w:val="00CC68D0"/>
    <w:rsid w:val="00CE09D2"/>
    <w:rsid w:val="00CF5C18"/>
    <w:rsid w:val="00D03F9A"/>
    <w:rsid w:val="00D06D51"/>
    <w:rsid w:val="00D078EA"/>
    <w:rsid w:val="00D14459"/>
    <w:rsid w:val="00D24991"/>
    <w:rsid w:val="00D25F92"/>
    <w:rsid w:val="00D50255"/>
    <w:rsid w:val="00D55BE4"/>
    <w:rsid w:val="00D66520"/>
    <w:rsid w:val="00D9340F"/>
    <w:rsid w:val="00DE34CF"/>
    <w:rsid w:val="00E13F3D"/>
    <w:rsid w:val="00E15C5F"/>
    <w:rsid w:val="00E17DB0"/>
    <w:rsid w:val="00E339EB"/>
    <w:rsid w:val="00E34898"/>
    <w:rsid w:val="00E43684"/>
    <w:rsid w:val="00E55C56"/>
    <w:rsid w:val="00EB09B7"/>
    <w:rsid w:val="00EE70C7"/>
    <w:rsid w:val="00EE7D7C"/>
    <w:rsid w:val="00F02CFB"/>
    <w:rsid w:val="00F04B29"/>
    <w:rsid w:val="00F25D98"/>
    <w:rsid w:val="00F300FB"/>
    <w:rsid w:val="00F317EB"/>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4.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Pages>
  <Words>2201</Words>
  <Characters>13869</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7</cp:revision>
  <cp:lastPrinted>1899-12-31T23:00:00Z</cp:lastPrinted>
  <dcterms:created xsi:type="dcterms:W3CDTF">2024-05-23T02:22:00Z</dcterms:created>
  <dcterms:modified xsi:type="dcterms:W3CDTF">2024-05-23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